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A2A0E23" w14:textId="77777777" w:rsidR="008E3667" w:rsidRPr="006C3087" w:rsidRDefault="008E3667" w:rsidP="006C3087">
      <w:pPr>
        <w:pStyle w:val="2"/>
        <w:rPr>
          <w:noProof/>
        </w:rPr>
      </w:pPr>
      <w:r w:rsidRPr="006C3087">
        <w:rPr>
          <w:noProof/>
        </w:rPr>
        <w:t>1</w:t>
      </w:r>
      <w:r w:rsidR="00EA1D3D" w:rsidRPr="006C3087">
        <w:rPr>
          <w:noProof/>
        </w:rPr>
        <w:t>5</w:t>
      </w:r>
      <w:r w:rsidR="00E41AAC" w:rsidRPr="006C3087">
        <w:rPr>
          <w:noProof/>
        </w:rPr>
        <w:t>77</w:t>
      </w:r>
      <w:r w:rsidRPr="006C3087">
        <w:rPr>
          <w:noProof/>
        </w:rPr>
        <w:t xml:space="preserve">. </w:t>
      </w:r>
      <w:r w:rsidR="00E41AAC" w:rsidRPr="006C3087">
        <w:rPr>
          <w:noProof/>
        </w:rPr>
        <w:t>Так Вы хотите стать 2^n-эром?</w:t>
      </w:r>
    </w:p>
    <w:p w14:paraId="3A6D4D5A" w14:textId="77777777" w:rsidR="00E41AAC" w:rsidRPr="006C3087" w:rsidRDefault="00E41AAC" w:rsidP="00E41AAC">
      <w:pPr>
        <w:pStyle w:val="a3"/>
        <w:rPr>
          <w:b w:val="0"/>
          <w:noProof/>
          <w:sz w:val="24"/>
        </w:rPr>
      </w:pPr>
    </w:p>
    <w:p w14:paraId="0E3D3A42" w14:textId="77777777" w:rsidR="00E41AAC" w:rsidRPr="00ED76AF" w:rsidRDefault="00E41AAC" w:rsidP="00E41AAC">
      <w:pPr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У игрока имеется $1, и ему предстоит последовательно ответить на </w:t>
      </w:r>
      <w:r w:rsidRPr="00ED76AF">
        <w:rPr>
          <w:i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вопросов. Перед каждым вопросом он может:</w:t>
      </w:r>
    </w:p>
    <w:p w14:paraId="5DF0B12B" w14:textId="77777777" w:rsidR="00E41AAC" w:rsidRPr="00ED76AF" w:rsidRDefault="00E41AAC" w:rsidP="00E41AAC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остановить игру и забрать имеющиеся у него деньги.</w:t>
      </w:r>
    </w:p>
    <w:p w14:paraId="75C9AB7D" w14:textId="77777777" w:rsidR="00E41AAC" w:rsidRPr="00ED76AF" w:rsidRDefault="00E41AAC" w:rsidP="00E41AAC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ответить на вопрос. </w:t>
      </w:r>
      <w:r w:rsidR="00C766E5" w:rsidRPr="00C766E5">
        <w:rPr>
          <w:noProof/>
          <w:sz w:val="28"/>
          <w:szCs w:val="28"/>
        </w:rPr>
        <w:t>При неправильном ответе игрок покидает игру ни с чем. При правильном ответе денежная сумма удваивается, и игра продолжается со следующим вопросом.</w:t>
      </w:r>
    </w:p>
    <w:p w14:paraId="54C4D7B0" w14:textId="77777777" w:rsidR="00C766E5" w:rsidRDefault="00C766E5" w:rsidP="00E41AAC">
      <w:pPr>
        <w:ind w:firstLine="567"/>
        <w:jc w:val="both"/>
        <w:rPr>
          <w:noProof/>
          <w:sz w:val="28"/>
          <w:szCs w:val="28"/>
        </w:rPr>
      </w:pPr>
      <w:r w:rsidRPr="00C766E5">
        <w:rPr>
          <w:noProof/>
          <w:sz w:val="28"/>
          <w:szCs w:val="28"/>
        </w:rPr>
        <w:t>После правильного ответа на последний вопрос игрок забирает свои деньги. Цель игрока — максимизировать ожидаемую сумму выигрыша.</w:t>
      </w:r>
      <w:r w:rsidRPr="00C766E5">
        <w:rPr>
          <w:noProof/>
          <w:sz w:val="28"/>
          <w:szCs w:val="28"/>
          <w:lang w:val="ru-RU"/>
        </w:rPr>
        <w:t xml:space="preserve"> </w:t>
      </w:r>
    </w:p>
    <w:p w14:paraId="1E936FC1" w14:textId="77777777" w:rsidR="00EA1D3D" w:rsidRPr="00ED76AF" w:rsidRDefault="00C766E5" w:rsidP="00E41AAC">
      <w:pPr>
        <w:ind w:firstLine="567"/>
        <w:jc w:val="both"/>
        <w:rPr>
          <w:noProof/>
          <w:sz w:val="28"/>
          <w:szCs w:val="28"/>
          <w:lang w:val="ru-RU"/>
        </w:rPr>
      </w:pPr>
      <w:r w:rsidRPr="00C766E5">
        <w:rPr>
          <w:noProof/>
          <w:sz w:val="28"/>
          <w:szCs w:val="28"/>
        </w:rPr>
        <w:t>На каждый отдельный вопрос игрок отвечает правильно с вероятностью</w:t>
      </w:r>
      <w:r w:rsidRPr="00C766E5">
        <w:rPr>
          <w:i/>
          <w:noProof/>
          <w:sz w:val="28"/>
          <w:szCs w:val="28"/>
          <w:lang w:val="ru-RU"/>
        </w:rPr>
        <w:t xml:space="preserve"> </w:t>
      </w:r>
      <w:r w:rsidR="00E41AAC" w:rsidRPr="00ED76AF">
        <w:rPr>
          <w:i/>
          <w:noProof/>
          <w:sz w:val="28"/>
          <w:szCs w:val="28"/>
          <w:lang w:val="ru-RU"/>
        </w:rPr>
        <w:t>p</w:t>
      </w:r>
      <w:r w:rsidR="00E41AAC" w:rsidRPr="00ED76AF">
        <w:rPr>
          <w:noProof/>
          <w:sz w:val="28"/>
          <w:szCs w:val="28"/>
          <w:lang w:val="ru-RU"/>
        </w:rPr>
        <w:t xml:space="preserve">. Считайте, что </w:t>
      </w:r>
      <w:r w:rsidR="00E41AAC" w:rsidRPr="00ED76AF">
        <w:rPr>
          <w:i/>
          <w:noProof/>
          <w:sz w:val="28"/>
          <w:szCs w:val="28"/>
          <w:lang w:val="ru-RU"/>
        </w:rPr>
        <w:t>p</w:t>
      </w:r>
      <w:r w:rsidR="00B551A4">
        <w:rPr>
          <w:noProof/>
          <w:sz w:val="28"/>
          <w:szCs w:val="28"/>
          <w:lang w:val="ru-RU"/>
        </w:rPr>
        <w:t xml:space="preserve"> </w:t>
      </w:r>
      <w:r w:rsidR="00E41AAC" w:rsidRPr="00ED76AF">
        <w:rPr>
          <w:noProof/>
          <w:sz w:val="28"/>
          <w:szCs w:val="28"/>
          <w:lang w:val="ru-RU"/>
        </w:rPr>
        <w:t xml:space="preserve">равномерно распределена на отрезке </w:t>
      </w:r>
      <w:r>
        <w:rPr>
          <w:noProof/>
          <w:sz w:val="28"/>
          <w:szCs w:val="28"/>
        </w:rPr>
        <w:t>[</w:t>
      </w:r>
      <w:r w:rsidR="00E41AAC" w:rsidRPr="00ED76AF">
        <w:rPr>
          <w:i/>
          <w:noProof/>
          <w:sz w:val="28"/>
          <w:szCs w:val="28"/>
          <w:lang w:val="ru-RU"/>
        </w:rPr>
        <w:t>t</w:t>
      </w:r>
      <w:r>
        <w:rPr>
          <w:noProof/>
          <w:sz w:val="28"/>
          <w:szCs w:val="28"/>
        </w:rPr>
        <w:t>;</w:t>
      </w:r>
      <w:r w:rsidR="00E41AAC" w:rsidRPr="00ED76AF">
        <w:rPr>
          <w:noProof/>
          <w:sz w:val="28"/>
          <w:szCs w:val="28"/>
          <w:lang w:val="ru-RU"/>
        </w:rPr>
        <w:t xml:space="preserve"> 1</w:t>
      </w:r>
      <w:r>
        <w:rPr>
          <w:noProof/>
          <w:sz w:val="28"/>
          <w:szCs w:val="28"/>
        </w:rPr>
        <w:t>]</w:t>
      </w:r>
      <w:r w:rsidR="00E41AAC" w:rsidRPr="00ED76AF">
        <w:rPr>
          <w:noProof/>
          <w:sz w:val="28"/>
          <w:szCs w:val="28"/>
          <w:lang w:val="ru-RU"/>
        </w:rPr>
        <w:t>.</w:t>
      </w:r>
    </w:p>
    <w:p w14:paraId="1932F969" w14:textId="77777777" w:rsidR="00E41AAC" w:rsidRPr="00ED76AF" w:rsidRDefault="00E41AAC" w:rsidP="00E41AAC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5396F0C2" w14:textId="77777777" w:rsidR="00EA1D3D" w:rsidRPr="00ED76AF" w:rsidRDefault="008E3667" w:rsidP="00EA1D3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b/>
          <w:bCs/>
          <w:noProof/>
          <w:sz w:val="28"/>
          <w:szCs w:val="28"/>
          <w:lang w:val="ru-RU"/>
        </w:rPr>
        <w:t>Вход.</w:t>
      </w:r>
      <w:r w:rsidRPr="00ED76AF">
        <w:rPr>
          <w:noProof/>
          <w:sz w:val="28"/>
          <w:szCs w:val="28"/>
          <w:lang w:val="ru-RU"/>
        </w:rPr>
        <w:t xml:space="preserve"> </w:t>
      </w:r>
      <w:r w:rsidR="00E41AAC" w:rsidRPr="00ED76AF">
        <w:rPr>
          <w:noProof/>
          <w:sz w:val="28"/>
          <w:szCs w:val="28"/>
          <w:lang w:val="ru-RU"/>
        </w:rPr>
        <w:t xml:space="preserve">Каждая строка является отдельным тестом и содержит два числа: целое </w:t>
      </w:r>
      <w:r w:rsidR="00E41AAC" w:rsidRPr="00ED76AF">
        <w:rPr>
          <w:i/>
          <w:noProof/>
          <w:sz w:val="28"/>
          <w:szCs w:val="28"/>
          <w:lang w:val="ru-RU"/>
        </w:rPr>
        <w:t>n</w:t>
      </w:r>
      <w:r w:rsidR="00E41AAC" w:rsidRPr="00ED76AF">
        <w:rPr>
          <w:noProof/>
          <w:sz w:val="28"/>
          <w:szCs w:val="28"/>
          <w:lang w:val="ru-RU"/>
        </w:rPr>
        <w:t xml:space="preserve"> (1 ≤ </w:t>
      </w:r>
      <w:r w:rsidR="00E41AAC" w:rsidRPr="00ED76AF">
        <w:rPr>
          <w:i/>
          <w:noProof/>
          <w:sz w:val="28"/>
          <w:szCs w:val="28"/>
          <w:lang w:val="ru-RU"/>
        </w:rPr>
        <w:t>n</w:t>
      </w:r>
      <w:r w:rsidR="00E41AAC" w:rsidRPr="00ED76AF">
        <w:rPr>
          <w:noProof/>
          <w:sz w:val="28"/>
          <w:szCs w:val="28"/>
          <w:lang w:val="ru-RU"/>
        </w:rPr>
        <w:t xml:space="preserve"> ≤ 30) и действительное </w:t>
      </w:r>
      <w:r w:rsidR="00E41AAC" w:rsidRPr="00ED76AF">
        <w:rPr>
          <w:i/>
          <w:noProof/>
          <w:sz w:val="28"/>
          <w:szCs w:val="28"/>
          <w:lang w:val="ru-RU"/>
        </w:rPr>
        <w:t>t</w:t>
      </w:r>
      <w:r w:rsidR="00E41AAC" w:rsidRPr="00ED76AF">
        <w:rPr>
          <w:noProof/>
          <w:sz w:val="28"/>
          <w:szCs w:val="28"/>
          <w:lang w:val="ru-RU"/>
        </w:rPr>
        <w:t xml:space="preserve"> (0 ≤ </w:t>
      </w:r>
      <w:r w:rsidR="00E41AAC" w:rsidRPr="00ED76AF">
        <w:rPr>
          <w:i/>
          <w:noProof/>
          <w:sz w:val="28"/>
          <w:szCs w:val="28"/>
          <w:lang w:val="ru-RU"/>
        </w:rPr>
        <w:t>t</w:t>
      </w:r>
      <w:r w:rsidR="00E41AAC" w:rsidRPr="00ED76AF">
        <w:rPr>
          <w:noProof/>
          <w:sz w:val="28"/>
          <w:szCs w:val="28"/>
          <w:lang w:val="ru-RU"/>
        </w:rPr>
        <w:t xml:space="preserve"> ≤ 1). Последняя строка содержит </w:t>
      </w:r>
      <w:r w:rsidR="00E43A3B">
        <w:rPr>
          <w:noProof/>
          <w:sz w:val="28"/>
          <w:szCs w:val="28"/>
          <w:lang w:val="ru-RU"/>
        </w:rPr>
        <w:t>два н</w:t>
      </w:r>
      <w:r w:rsidR="00C766E5">
        <w:rPr>
          <w:noProof/>
          <w:sz w:val="28"/>
          <w:szCs w:val="28"/>
          <w:lang w:val="ru-RU"/>
        </w:rPr>
        <w:t>у</w:t>
      </w:r>
      <w:r w:rsidR="00E43A3B">
        <w:rPr>
          <w:noProof/>
          <w:sz w:val="28"/>
          <w:szCs w:val="28"/>
          <w:lang w:val="ru-RU"/>
        </w:rPr>
        <w:t xml:space="preserve">ля </w:t>
      </w:r>
      <w:r w:rsidR="00E41AAC" w:rsidRPr="00ED76AF">
        <w:rPr>
          <w:noProof/>
          <w:sz w:val="28"/>
          <w:szCs w:val="28"/>
          <w:lang w:val="ru-RU"/>
        </w:rPr>
        <w:t>и не обрабатывается.</w:t>
      </w:r>
    </w:p>
    <w:p w14:paraId="609F247B" w14:textId="77777777" w:rsidR="00E41AAC" w:rsidRPr="00ED76AF" w:rsidRDefault="00E41AAC" w:rsidP="00EA1D3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4477300" w14:textId="77777777" w:rsidR="00E41AAC" w:rsidRPr="00ED76AF" w:rsidRDefault="008E3667">
      <w:pPr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b/>
          <w:bCs/>
          <w:noProof/>
          <w:sz w:val="28"/>
          <w:szCs w:val="28"/>
          <w:lang w:val="ru-RU"/>
        </w:rPr>
        <w:t>Выход.</w:t>
      </w:r>
      <w:r w:rsidRPr="00ED76AF">
        <w:rPr>
          <w:noProof/>
          <w:sz w:val="28"/>
          <w:szCs w:val="28"/>
          <w:lang w:val="ru-RU"/>
        </w:rPr>
        <w:t xml:space="preserve"> </w:t>
      </w:r>
      <w:r w:rsidR="00C766E5" w:rsidRPr="00C766E5">
        <w:rPr>
          <w:noProof/>
          <w:sz w:val="28"/>
          <w:szCs w:val="28"/>
        </w:rPr>
        <w:t>Для каждого теста выведите в отдельной строке максимальную ожидаемую сумму выигрыша при оптимальной стратегии игрока. Результат следует выводить с тремя десятичными знаками.</w:t>
      </w:r>
    </w:p>
    <w:p w14:paraId="5413AB8E" w14:textId="77777777" w:rsidR="00ED76AF" w:rsidRPr="00817452" w:rsidRDefault="00ED76AF" w:rsidP="00ED76AF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D76AF" w:rsidRPr="00123498" w14:paraId="4D0D24CB" w14:textId="77777777" w:rsidTr="00B551A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1A93749" w14:textId="77777777" w:rsidR="00ED76AF" w:rsidRPr="00123498" w:rsidRDefault="00ED76AF" w:rsidP="00B551A4">
            <w:pPr>
              <w:jc w:val="both"/>
              <w:rPr>
                <w:noProof/>
                <w:sz w:val="28"/>
                <w:szCs w:val="28"/>
              </w:rPr>
            </w:pPr>
            <w:r w:rsidRPr="00123498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3BAB70D" w14:textId="77777777" w:rsidR="00ED76AF" w:rsidRPr="00123498" w:rsidRDefault="00ED76AF" w:rsidP="00B551A4">
            <w:pPr>
              <w:jc w:val="both"/>
              <w:rPr>
                <w:noProof/>
                <w:sz w:val="28"/>
                <w:szCs w:val="28"/>
              </w:rPr>
            </w:pPr>
            <w:r w:rsidRPr="00123498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ED76AF" w:rsidRPr="00123498" w14:paraId="4176A51A" w14:textId="77777777" w:rsidTr="00B551A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C496CFF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.5</w:t>
            </w:r>
          </w:p>
          <w:p w14:paraId="77E71FAA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.3</w:t>
            </w:r>
          </w:p>
          <w:p w14:paraId="78B6C353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0.6</w:t>
            </w:r>
          </w:p>
          <w:p w14:paraId="1670500D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4 0.25</w:t>
            </w:r>
          </w:p>
          <w:p w14:paraId="6DBBB0CD" w14:textId="77777777" w:rsidR="00ED76AF" w:rsidRPr="00ED76AF" w:rsidRDefault="00ED76AF" w:rsidP="00ED76AF">
            <w:pPr>
              <w:jc w:val="both"/>
              <w:rPr>
                <w:noProof/>
                <w:sz w:val="28"/>
                <w:szCs w:val="28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47A9D82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.500</w:t>
            </w:r>
          </w:p>
          <w:p w14:paraId="7EF979EF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.357</w:t>
            </w:r>
          </w:p>
          <w:p w14:paraId="43C7D3BD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.560</w:t>
            </w:r>
          </w:p>
          <w:p w14:paraId="6412D4B2" w14:textId="77777777" w:rsidR="00ED76AF" w:rsidRPr="00ED76AF" w:rsidRDefault="00ED76AF" w:rsidP="00ED76A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D76A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30.138</w:t>
            </w:r>
          </w:p>
        </w:tc>
      </w:tr>
    </w:tbl>
    <w:p w14:paraId="7FA8BA9F" w14:textId="77777777" w:rsidR="00ED76AF" w:rsidRPr="006C3087" w:rsidRDefault="00ED76AF">
      <w:pPr>
        <w:ind w:firstLine="567"/>
        <w:jc w:val="both"/>
        <w:rPr>
          <w:noProof/>
          <w:lang w:val="ru-RU"/>
        </w:rPr>
      </w:pPr>
    </w:p>
    <w:p w14:paraId="070C6059" w14:textId="77777777" w:rsidR="00631A32" w:rsidRPr="006C3087" w:rsidRDefault="00631A32" w:rsidP="00A92C5B">
      <w:pPr>
        <w:ind w:firstLine="540"/>
        <w:jc w:val="both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0D8F01B" w14:textId="77777777" w:rsidR="008E3667" w:rsidRPr="00ED76AF" w:rsidRDefault="008E3667">
      <w:pPr>
        <w:pStyle w:val="2"/>
        <w:rPr>
          <w:noProof/>
          <w:szCs w:val="32"/>
        </w:rPr>
      </w:pPr>
      <w:r w:rsidRPr="00ED76AF">
        <w:rPr>
          <w:noProof/>
          <w:szCs w:val="32"/>
        </w:rPr>
        <w:t>РЕШЕНИЕ</w:t>
      </w:r>
    </w:p>
    <w:p w14:paraId="1D7FF103" w14:textId="77777777" w:rsidR="00E41AAC" w:rsidRPr="00ED76AF" w:rsidRDefault="00E41AAC" w:rsidP="00E41AAC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  <w:szCs w:val="32"/>
          <w:lang w:val="ru-RU"/>
        </w:rPr>
      </w:pPr>
      <w:r w:rsidRPr="00ED76AF">
        <w:rPr>
          <w:rFonts w:ascii="Courier New" w:hAnsi="Courier New" w:cs="Courier New"/>
          <w:b/>
          <w:bCs/>
          <w:noProof/>
          <w:szCs w:val="32"/>
          <w:lang w:val="ru-RU"/>
        </w:rPr>
        <w:t>теория вероятности</w:t>
      </w:r>
    </w:p>
    <w:p w14:paraId="504DB238" w14:textId="77777777" w:rsidR="008E3667" w:rsidRPr="00ED76AF" w:rsidRDefault="008E3667">
      <w:pPr>
        <w:ind w:firstLine="567"/>
        <w:jc w:val="both"/>
        <w:rPr>
          <w:noProof/>
          <w:sz w:val="28"/>
          <w:szCs w:val="28"/>
          <w:lang w:val="ru-RU"/>
        </w:rPr>
      </w:pPr>
    </w:p>
    <w:p w14:paraId="4FBAE12D" w14:textId="77777777" w:rsidR="00484B55" w:rsidRPr="00ED76AF" w:rsidRDefault="00484B55" w:rsidP="00484B55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ED76AF">
        <w:rPr>
          <w:noProof/>
          <w:sz w:val="28"/>
          <w:szCs w:val="28"/>
        </w:rPr>
        <w:t>Анализ алгоритма</w:t>
      </w:r>
    </w:p>
    <w:p w14:paraId="4F5D60CD" w14:textId="77777777" w:rsidR="00C766E5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Пусть 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) – максимально возможное значение </w:t>
      </w:r>
      <w:r w:rsidR="00C766E5" w:rsidRPr="00C766E5">
        <w:rPr>
          <w:noProof/>
          <w:sz w:val="28"/>
          <w:szCs w:val="28"/>
        </w:rPr>
        <w:t xml:space="preserve">ожидаемого </w:t>
      </w:r>
      <w:r w:rsidRPr="00ED76AF">
        <w:rPr>
          <w:noProof/>
          <w:sz w:val="28"/>
          <w:szCs w:val="28"/>
          <w:lang w:val="ru-RU"/>
        </w:rPr>
        <w:t xml:space="preserve">выигрыша, если игроку </w:t>
      </w:r>
      <w:r w:rsidR="00C766E5" w:rsidRPr="00C766E5">
        <w:rPr>
          <w:noProof/>
          <w:sz w:val="28"/>
          <w:szCs w:val="28"/>
        </w:rPr>
        <w:t xml:space="preserve">предстоит ответить на 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вопросов, а начальная сумма равна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. </w:t>
      </w:r>
    </w:p>
    <w:p w14:paraId="4C577010" w14:textId="77777777" w:rsidR="00AF6693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Если 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= 0, игрок остается с начальной суммой, то есть f(0,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) =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. </w:t>
      </w:r>
    </w:p>
    <w:p w14:paraId="5172FC9D" w14:textId="77777777" w:rsidR="00AF6693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Вероятность правильного ответа равна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, </w:t>
      </w:r>
      <w:r w:rsidR="00C766E5">
        <w:rPr>
          <w:noProof/>
          <w:sz w:val="28"/>
          <w:szCs w:val="28"/>
          <w:lang w:val="ru-RU"/>
        </w:rPr>
        <w:t xml:space="preserve">где </w:t>
      </w:r>
      <w:r w:rsidRPr="00ED76AF">
        <w:rPr>
          <w:i/>
          <w:iCs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/>
          <w:noProof/>
          <w:sz w:val="28"/>
          <w:szCs w:val="28"/>
          <w:lang w:val="ru-RU"/>
        </w:rPr>
        <w:t></w:t>
      </w:r>
      <w:r w:rsidRPr="00ED76AF">
        <w:rPr>
          <w:rFonts w:ascii="Symbol" w:hAnsi="Symbol"/>
          <w:noProof/>
          <w:sz w:val="28"/>
          <w:szCs w:val="28"/>
          <w:lang w:val="ru-RU"/>
        </w:rPr>
        <w:t>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/>
          <w:noProof/>
          <w:sz w:val="28"/>
          <w:szCs w:val="28"/>
          <w:lang w:val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1. </w:t>
      </w:r>
      <w:r w:rsidR="00C766E5" w:rsidRPr="00C766E5">
        <w:rPr>
          <w:noProof/>
          <w:sz w:val="28"/>
          <w:szCs w:val="28"/>
        </w:rPr>
        <w:t>Если игрок отвечает правильно на первый вопрос, ему остается</w:t>
      </w:r>
      <w:r w:rsidR="00C766E5">
        <w:rPr>
          <w:noProof/>
          <w:sz w:val="28"/>
          <w:szCs w:val="28"/>
          <w:lang w:val="ru-RU"/>
        </w:rPr>
        <w:t xml:space="preserve"> 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– 1 вопросов</w:t>
      </w:r>
      <w:r w:rsidR="00C766E5" w:rsidRPr="00C766E5">
        <w:rPr>
          <w:noProof/>
          <w:sz w:val="28"/>
          <w:szCs w:val="28"/>
        </w:rPr>
        <w:t>, а призовая сумма удваивается и становится равной</w:t>
      </w:r>
      <w:r w:rsidRPr="00ED76AF">
        <w:rPr>
          <w:noProof/>
          <w:sz w:val="28"/>
          <w:szCs w:val="28"/>
          <w:lang w:val="ru-RU"/>
        </w:rPr>
        <w:t xml:space="preserve"> 2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. С вероятностью 1 –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дается неверный ответ, </w:t>
      </w:r>
      <w:r w:rsidR="00C766E5" w:rsidRPr="00C766E5">
        <w:rPr>
          <w:noProof/>
          <w:sz w:val="28"/>
          <w:szCs w:val="28"/>
        </w:rPr>
        <w:t>и вся сумма пропадает</w:t>
      </w:r>
      <w:r w:rsidRPr="00ED76AF">
        <w:rPr>
          <w:noProof/>
          <w:sz w:val="28"/>
          <w:szCs w:val="28"/>
          <w:lang w:val="ru-RU"/>
        </w:rPr>
        <w:t xml:space="preserve">. </w:t>
      </w:r>
      <w:r w:rsidR="00C766E5" w:rsidRPr="00C766E5">
        <w:rPr>
          <w:noProof/>
          <w:sz w:val="28"/>
          <w:szCs w:val="28"/>
        </w:rPr>
        <w:t>Следовательно, ожидаемый выигрыш после первого вопроса равен</w:t>
      </w:r>
      <w:r w:rsidRPr="00ED76AF">
        <w:rPr>
          <w:noProof/>
          <w:sz w:val="28"/>
          <w:szCs w:val="28"/>
          <w:lang w:val="ru-RU"/>
        </w:rPr>
        <w:t xml:space="preserve"> </w:t>
      </w:r>
    </w:p>
    <w:p w14:paraId="4351F4F7" w14:textId="77777777" w:rsidR="00AF6693" w:rsidRDefault="00484B55" w:rsidP="00AF6693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* 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– 1, 2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) + (1 –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) * 0 =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* 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– 1, 2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>)</w:t>
      </w:r>
    </w:p>
    <w:p w14:paraId="3A2F9115" w14:textId="77777777" w:rsidR="00C766E5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Если это значение </w:t>
      </w:r>
      <w:r w:rsidR="00C766E5" w:rsidRPr="00C766E5">
        <w:rPr>
          <w:noProof/>
          <w:sz w:val="28"/>
          <w:szCs w:val="28"/>
        </w:rPr>
        <w:t>превышает текущую сумму</w:t>
      </w:r>
      <w:r w:rsidR="00C766E5">
        <w:rPr>
          <w:noProof/>
          <w:sz w:val="28"/>
          <w:szCs w:val="28"/>
          <w:lang w:val="ru-RU"/>
        </w:rPr>
        <w:t xml:space="preserve">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, </w:t>
      </w:r>
      <w:r w:rsidR="00C766E5" w:rsidRPr="00C766E5">
        <w:rPr>
          <w:noProof/>
          <w:sz w:val="28"/>
          <w:szCs w:val="28"/>
        </w:rPr>
        <w:t>то выгодно продолжить игру; иначе</w:t>
      </w:r>
      <w:r w:rsidR="00C766E5">
        <w:rPr>
          <w:noProof/>
          <w:sz w:val="28"/>
          <w:szCs w:val="28"/>
          <w:lang w:val="ru-RU"/>
        </w:rPr>
        <w:t xml:space="preserve"> – </w:t>
      </w:r>
      <w:r w:rsidR="00C766E5" w:rsidRPr="00C766E5">
        <w:rPr>
          <w:noProof/>
          <w:sz w:val="28"/>
          <w:szCs w:val="28"/>
        </w:rPr>
        <w:t>следует остановиться.</w:t>
      </w:r>
      <w:r w:rsidRPr="00ED76AF">
        <w:rPr>
          <w:noProof/>
          <w:sz w:val="28"/>
          <w:szCs w:val="28"/>
          <w:lang w:val="ru-RU"/>
        </w:rPr>
        <w:t xml:space="preserve"> </w:t>
      </w:r>
      <w:r w:rsidR="00C766E5" w:rsidRPr="00C766E5">
        <w:rPr>
          <w:noProof/>
          <w:sz w:val="28"/>
          <w:szCs w:val="28"/>
        </w:rPr>
        <w:t>Таким образом, ожидаемый выигрыш после решения о продолжении равен</w:t>
      </w:r>
    </w:p>
    <w:p w14:paraId="4DDD94F1" w14:textId="77777777" w:rsidR="00C766E5" w:rsidRDefault="00484B55" w:rsidP="00C766E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lastRenderedPageBreak/>
        <w:t>max(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* 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– 1, 2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>))</w:t>
      </w:r>
    </w:p>
    <w:p w14:paraId="48A7B1E0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Поскольку вероятность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равномерно распределена на отрезке [</w:t>
      </w:r>
      <w:r w:rsidRPr="00ED76AF">
        <w:rPr>
          <w:i/>
          <w:iCs/>
          <w:noProof/>
          <w:sz w:val="28"/>
          <w:szCs w:val="28"/>
          <w:lang w:val="ru-RU"/>
        </w:rPr>
        <w:t>t</w:t>
      </w:r>
      <w:r w:rsidR="00C766E5">
        <w:rPr>
          <w:noProof/>
          <w:sz w:val="28"/>
          <w:szCs w:val="28"/>
        </w:rPr>
        <w:t>;</w:t>
      </w:r>
      <w:r w:rsidRPr="00ED76AF">
        <w:rPr>
          <w:noProof/>
          <w:sz w:val="28"/>
          <w:szCs w:val="28"/>
          <w:lang w:val="ru-RU"/>
        </w:rPr>
        <w:t xml:space="preserve"> 1], то </w:t>
      </w:r>
    </w:p>
    <w:p w14:paraId="645FAD6C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)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3620" w:dyaOrig="859" w14:anchorId="35CCC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85pt;height:43.2pt" o:ole="">
            <v:imagedata r:id="rId5" o:title=""/>
          </v:shape>
          <o:OLEObject Type="Embed" ProgID="Equation.3" ShapeID="_x0000_i1025" DrawAspect="Content" ObjectID="_1824063526" r:id="rId6"/>
        </w:object>
      </w:r>
    </w:p>
    <w:p w14:paraId="458CFA46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Если </w:t>
      </w:r>
      <w:r w:rsidRPr="00ED76AF">
        <w:rPr>
          <w:i/>
          <w:iCs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= 1, </w:t>
      </w:r>
      <w:r w:rsidR="00C766E5" w:rsidRPr="00C766E5">
        <w:rPr>
          <w:noProof/>
          <w:sz w:val="28"/>
          <w:szCs w:val="28"/>
        </w:rPr>
        <w:t>то вероятность правильного ответа равна единице, и тогда игрок должен отвечать на все</w:t>
      </w:r>
      <w:r w:rsidR="00C83A32">
        <w:rPr>
          <w:noProof/>
          <w:sz w:val="28"/>
          <w:szCs w:val="28"/>
        </w:rPr>
        <w:t xml:space="preserve"> </w:t>
      </w:r>
      <w:r w:rsidR="00C83A32" w:rsidRPr="00ED76AF">
        <w:rPr>
          <w:i/>
          <w:iCs/>
          <w:noProof/>
          <w:sz w:val="28"/>
          <w:szCs w:val="28"/>
          <w:lang w:val="ru-RU"/>
        </w:rPr>
        <w:t>n</w:t>
      </w:r>
      <w:r w:rsidR="00C766E5" w:rsidRPr="00C766E5">
        <w:rPr>
          <w:noProof/>
          <w:sz w:val="28"/>
          <w:szCs w:val="28"/>
        </w:rPr>
        <w:t xml:space="preserve"> вопросов, получая итоговый выигрыш</w:t>
      </w:r>
      <w:r w:rsidR="00C83A32">
        <w:rPr>
          <w:noProof/>
          <w:sz w:val="28"/>
          <w:szCs w:val="28"/>
        </w:rPr>
        <w:t xml:space="preserve"> </w:t>
      </w:r>
      <w:r w:rsidRPr="00ED76AF">
        <w:rPr>
          <w:noProof/>
          <w:sz w:val="28"/>
          <w:szCs w:val="28"/>
          <w:lang w:val="ru-RU"/>
        </w:rPr>
        <w:t>2</w:t>
      </w:r>
      <w:r w:rsidRPr="00ED76AF">
        <w:rPr>
          <w:i/>
          <w:noProof/>
          <w:sz w:val="28"/>
          <w:szCs w:val="28"/>
          <w:vertAlign w:val="superscript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>.</w:t>
      </w:r>
    </w:p>
    <w:p w14:paraId="4C6A3ACD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225EAF7A" w14:textId="77777777" w:rsidR="004A2AE9" w:rsidRPr="00ED76AF" w:rsidRDefault="004A2AE9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sz w:val="28"/>
          <w:szCs w:val="28"/>
          <w:lang w:val="ru-RU"/>
        </w:rPr>
      </w:pPr>
      <w:r w:rsidRPr="00ED76AF">
        <w:rPr>
          <w:b/>
          <w:sz w:val="28"/>
          <w:szCs w:val="28"/>
          <w:lang w:val="ru-RU"/>
        </w:rPr>
        <w:t xml:space="preserve">Пример </w:t>
      </w:r>
    </w:p>
    <w:p w14:paraId="257EAF77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Рассмотрим третий тест, </w:t>
      </w:r>
      <w:r w:rsidR="006163CB">
        <w:rPr>
          <w:noProof/>
          <w:sz w:val="28"/>
          <w:szCs w:val="28"/>
          <w:lang w:val="ru-RU"/>
        </w:rPr>
        <w:t xml:space="preserve">в котором 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 = 2, </w:t>
      </w:r>
      <w:r w:rsidRPr="00ED76AF">
        <w:rPr>
          <w:i/>
          <w:iCs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= 0.6. Начальный капитал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= 1.</w:t>
      </w:r>
    </w:p>
    <w:p w14:paraId="081E4166" w14:textId="77777777" w:rsidR="00656D57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</w:rPr>
      </w:pPr>
      <w:r w:rsidRPr="00ED76AF">
        <w:rPr>
          <w:noProof/>
          <w:sz w:val="28"/>
          <w:szCs w:val="28"/>
          <w:lang w:val="ru-RU"/>
        </w:rPr>
        <w:t xml:space="preserve">f(2, 1)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2960" w:dyaOrig="859" w14:anchorId="0CBAA392">
          <v:shape id="_x0000_i1026" type="#_x0000_t75" style="width:148.05pt;height:43.2pt" o:ole="">
            <v:imagedata r:id="rId7" o:title=""/>
          </v:shape>
          <o:OLEObject Type="Embed" ProgID="Equation.3" ShapeID="_x0000_i1026" DrawAspect="Content" ObjectID="_1824063527" r:id="rId8"/>
        </w:object>
      </w:r>
      <w:r w:rsidRPr="00ED76AF">
        <w:rPr>
          <w:noProof/>
          <w:sz w:val="28"/>
          <w:szCs w:val="28"/>
          <w:lang w:val="ru-RU"/>
        </w:rPr>
        <w:t xml:space="preserve">, </w:t>
      </w:r>
    </w:p>
    <w:p w14:paraId="0BBF9F61" w14:textId="77777777" w:rsidR="00656D57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</w:rPr>
      </w:pPr>
      <w:r w:rsidRPr="00ED76AF">
        <w:rPr>
          <w:noProof/>
          <w:sz w:val="28"/>
          <w:szCs w:val="28"/>
          <w:lang w:val="ru-RU"/>
        </w:rPr>
        <w:t xml:space="preserve">f(1, 2)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3060" w:dyaOrig="859" w14:anchorId="6F21D8C6">
          <v:shape id="_x0000_i1027" type="#_x0000_t75" style="width:153.2pt;height:43.2pt" o:ole="">
            <v:imagedata r:id="rId9" o:title=""/>
          </v:shape>
          <o:OLEObject Type="Embed" ProgID="Equation.3" ShapeID="_x0000_i1027" DrawAspect="Content" ObjectID="_1824063528" r:id="rId10"/>
        </w:object>
      </w:r>
      <w:r w:rsidRPr="00ED76AF">
        <w:rPr>
          <w:noProof/>
          <w:sz w:val="28"/>
          <w:szCs w:val="28"/>
          <w:lang w:val="ru-RU"/>
        </w:rPr>
        <w:t xml:space="preserve">, </w:t>
      </w:r>
    </w:p>
    <w:p w14:paraId="5151FDFD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f(0, 4) = 4</w:t>
      </w:r>
    </w:p>
    <w:p w14:paraId="5189C420" w14:textId="77777777" w:rsidR="00ED76AF" w:rsidRDefault="00ED76AF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2D35EB13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Вычислим значение f(1, 2) через f(0, 4):</w:t>
      </w:r>
    </w:p>
    <w:p w14:paraId="0887FD84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f(1, 2)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3060" w:dyaOrig="859" w14:anchorId="008621BD">
          <v:shape id="_x0000_i1028" type="#_x0000_t75" style="width:153.2pt;height:43.2pt" o:ole="">
            <v:imagedata r:id="rId11" o:title=""/>
          </v:shape>
          <o:OLEObject Type="Embed" ProgID="Equation.3" ShapeID="_x0000_i1028" DrawAspect="Content" ObjectID="_1824063529" r:id="rId12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2220" w:dyaOrig="859" w14:anchorId="34C9023D">
          <v:shape id="_x0000_i1029" type="#_x0000_t75" style="width:110.6pt;height:43.2pt" o:ole="">
            <v:imagedata r:id="rId13" o:title=""/>
          </v:shape>
          <o:OLEObject Type="Embed" ProgID="Equation.3" ShapeID="_x0000_i1029" DrawAspect="Content" ObjectID="_1824063530" r:id="rId14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</w:p>
    <w:p w14:paraId="64155A9D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/ учитываем, что 4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&gt; 2 при 0.6 </w:t>
      </w:r>
      <w:r w:rsidRPr="00ED76AF">
        <w:rPr>
          <w:rFonts w:ascii="Symbol" w:hAnsi="Symbol"/>
          <w:noProof/>
          <w:sz w:val="28"/>
          <w:szCs w:val="28"/>
          <w:lang w:val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/>
          <w:noProof/>
          <w:sz w:val="28"/>
          <w:szCs w:val="28"/>
          <w:lang w:val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1 /</w:t>
      </w:r>
    </w:p>
    <w:p w14:paraId="22421294" w14:textId="77777777" w:rsidR="00484B55" w:rsidRPr="00ED76AF" w:rsidRDefault="00ED76AF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position w:val="-36"/>
          <w:sz w:val="28"/>
          <w:szCs w:val="28"/>
          <w:lang w:val="ru-RU"/>
        </w:rPr>
        <w:object w:dxaOrig="1300" w:dyaOrig="859" w14:anchorId="1E67A8F1">
          <v:shape id="_x0000_i1030" type="#_x0000_t75" style="width:65.1pt;height:43.2pt" o:ole="">
            <v:imagedata r:id="rId15" o:title=""/>
          </v:shape>
          <o:OLEObject Type="Embed" ProgID="Equation.3" ShapeID="_x0000_i1030" DrawAspect="Content" ObjectID="_1824063531" r:id="rId16"/>
        </w:object>
      </w:r>
      <w:r w:rsidR="00484B55"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noProof/>
          <w:position w:val="-20"/>
          <w:sz w:val="28"/>
          <w:szCs w:val="28"/>
          <w:lang w:val="ru-RU"/>
        </w:rPr>
        <w:object w:dxaOrig="1340" w:dyaOrig="540" w14:anchorId="09C8EF2C">
          <v:shape id="_x0000_i1031" type="#_x0000_t75" style="width:67.4pt;height:26.5pt" o:ole="">
            <v:imagedata r:id="rId17" o:title=""/>
          </v:shape>
          <o:OLEObject Type="Embed" ProgID="Equation.3" ShapeID="_x0000_i1031" DrawAspect="Content" ObjectID="_1824063532" r:id="rId18"/>
        </w:object>
      </w:r>
      <w:r w:rsidR="00484B55" w:rsidRPr="00ED76AF">
        <w:rPr>
          <w:noProof/>
          <w:sz w:val="28"/>
          <w:szCs w:val="28"/>
          <w:lang w:val="ru-RU"/>
        </w:rPr>
        <w:t xml:space="preserve">= </w:t>
      </w:r>
    </w:p>
    <w:p w14:paraId="5BCF6D90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5 * (1 – 0.36) = 5 * 0.64 = 3.2</w:t>
      </w:r>
    </w:p>
    <w:p w14:paraId="3FAB1730" w14:textId="77777777" w:rsidR="00ED76AF" w:rsidRDefault="00ED76AF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21A5592B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Вычислим значение f(2, 1) через f(1, 2):</w:t>
      </w:r>
    </w:p>
    <w:p w14:paraId="5F5A7A18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f(2, 1)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2960" w:dyaOrig="859" w14:anchorId="7C8C1CFF">
          <v:shape id="_x0000_i1032" type="#_x0000_t75" style="width:148.05pt;height:43.2pt" o:ole="">
            <v:imagedata r:id="rId19" o:title=""/>
          </v:shape>
          <o:OLEObject Type="Embed" ProgID="Equation.3" ShapeID="_x0000_i1032" DrawAspect="Content" ObjectID="_1824063533" r:id="rId20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2380" w:dyaOrig="859" w14:anchorId="26415910">
          <v:shape id="_x0000_i1033" type="#_x0000_t75" style="width:119.25pt;height:43.2pt" o:ole="">
            <v:imagedata r:id="rId21" o:title=""/>
          </v:shape>
          <o:OLEObject Type="Embed" ProgID="Equation.3" ShapeID="_x0000_i1033" DrawAspect="Content" ObjectID="_1824063534" r:id="rId22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</w:p>
    <w:p w14:paraId="2D0AE2C1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/ учитываем, что 3.2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&gt; 1 при 0.6 </w:t>
      </w:r>
      <w:r w:rsidRPr="00ED76AF">
        <w:rPr>
          <w:rFonts w:ascii="Symbol" w:hAnsi="Symbol"/>
          <w:noProof/>
          <w:sz w:val="28"/>
          <w:szCs w:val="28"/>
          <w:lang w:val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/>
          <w:noProof/>
          <w:sz w:val="28"/>
          <w:szCs w:val="28"/>
          <w:lang w:val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1 /</w:t>
      </w:r>
    </w:p>
    <w:p w14:paraId="15A9DF81" w14:textId="77777777" w:rsidR="00484B55" w:rsidRPr="00ED76AF" w:rsidRDefault="00ED76AF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position w:val="-36"/>
          <w:sz w:val="28"/>
          <w:szCs w:val="28"/>
          <w:lang w:val="ru-RU"/>
        </w:rPr>
        <w:object w:dxaOrig="1500" w:dyaOrig="859" w14:anchorId="340284C5">
          <v:shape id="_x0000_i1034" type="#_x0000_t75" style="width:75.45pt;height:43.2pt" o:ole="">
            <v:imagedata r:id="rId23" o:title=""/>
          </v:shape>
          <o:OLEObject Type="Embed" ProgID="Equation.3" ShapeID="_x0000_i1034" DrawAspect="Content" ObjectID="_1824063535" r:id="rId24"/>
        </w:object>
      </w:r>
      <w:r w:rsidR="00484B55"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noProof/>
          <w:position w:val="-20"/>
          <w:sz w:val="28"/>
          <w:szCs w:val="28"/>
          <w:lang w:val="ru-RU"/>
        </w:rPr>
        <w:object w:dxaOrig="1520" w:dyaOrig="540" w14:anchorId="5FAC37C1">
          <v:shape id="_x0000_i1035" type="#_x0000_t75" style="width:76.05pt;height:26.5pt" o:ole="">
            <v:imagedata r:id="rId25" o:title=""/>
          </v:shape>
          <o:OLEObject Type="Embed" ProgID="Equation.3" ShapeID="_x0000_i1035" DrawAspect="Content" ObjectID="_1824063536" r:id="rId26"/>
        </w:object>
      </w:r>
      <w:r w:rsidR="00484B55" w:rsidRPr="00ED76AF">
        <w:rPr>
          <w:noProof/>
          <w:sz w:val="28"/>
          <w:szCs w:val="28"/>
          <w:lang w:val="ru-RU"/>
        </w:rPr>
        <w:t xml:space="preserve">= </w:t>
      </w:r>
    </w:p>
    <w:p w14:paraId="30F02617" w14:textId="77777777" w:rsidR="00484B55" w:rsidRP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4 * (1 – 0.36) = 4 * 0.64 = 2.56</w:t>
      </w:r>
    </w:p>
    <w:p w14:paraId="07F20C1D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6BC75A26" w14:textId="77777777" w:rsidR="00484B55" w:rsidRPr="00ED76AF" w:rsidRDefault="00484B55" w:rsidP="00484B55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ED76AF">
        <w:rPr>
          <w:noProof/>
          <w:sz w:val="28"/>
          <w:szCs w:val="28"/>
        </w:rPr>
        <w:t>Реализация алгоритма</w:t>
      </w:r>
    </w:p>
    <w:p w14:paraId="59DA44B0" w14:textId="77777777" w:rsid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bookmarkStart w:id="0" w:name="_Hlk213449366"/>
      <w:r w:rsidRPr="00ED76AF">
        <w:rPr>
          <w:noProof/>
          <w:sz w:val="28"/>
          <w:szCs w:val="28"/>
          <w:lang w:val="ru-RU"/>
        </w:rPr>
        <w:t xml:space="preserve">Функция </w:t>
      </w:r>
      <w:r w:rsidRPr="007C4515">
        <w:rPr>
          <w:b/>
          <w:bCs/>
          <w:i/>
          <w:iCs/>
          <w:sz w:val="28"/>
          <w:szCs w:val="28"/>
        </w:rPr>
        <w:t>integral</w:t>
      </w:r>
      <w:r w:rsidRPr="00ED76AF">
        <w:rPr>
          <w:noProof/>
          <w:sz w:val="28"/>
          <w:szCs w:val="28"/>
          <w:lang w:val="ru-RU"/>
        </w:rPr>
        <w:t xml:space="preserve"> вычисляет значение интеграла </w:t>
      </w:r>
    </w:p>
    <w:bookmarkEnd w:id="0"/>
    <w:p w14:paraId="2589E889" w14:textId="77777777" w:rsidR="00ED76AF" w:rsidRDefault="00484B55" w:rsidP="00E43A3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I(</w:t>
      </w: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 xml:space="preserve">) =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2260" w:dyaOrig="859" w14:anchorId="6CE3DE2C">
          <v:shape id="_x0000_i1036" type="#_x0000_t75" style="width:112.9pt;height:43.2pt" o:ole="">
            <v:imagedata r:id="rId27" o:title=""/>
          </v:shape>
          <o:OLEObject Type="Embed" ProgID="Equation.3" ShapeID="_x0000_i1036" DrawAspect="Content" ObjectID="_1824063537" r:id="rId28"/>
        </w:object>
      </w:r>
    </w:p>
    <w:p w14:paraId="36AA8605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для заданных действительных чисел </w:t>
      </w: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и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 xml:space="preserve">. При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= 1 вероятность угадывания </w:t>
      </w:r>
      <w:r w:rsidRPr="00ED76AF">
        <w:rPr>
          <w:i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равна единице, </w:t>
      </w:r>
      <w:r w:rsidR="006163CB" w:rsidRPr="006163CB">
        <w:rPr>
          <w:noProof/>
          <w:sz w:val="28"/>
          <w:szCs w:val="28"/>
        </w:rPr>
        <w:t xml:space="preserve">поэтому </w:t>
      </w:r>
      <w:r w:rsidRPr="00ED76AF">
        <w:rPr>
          <w:noProof/>
          <w:sz w:val="28"/>
          <w:szCs w:val="28"/>
          <w:lang w:val="ru-RU"/>
        </w:rPr>
        <w:t>значение интеграла I(</w:t>
      </w: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>) полагается равным max(</w:t>
      </w: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>).</w:t>
      </w:r>
    </w:p>
    <w:p w14:paraId="46E434C6" w14:textId="77777777" w:rsidR="00ED76AF" w:rsidRDefault="00ED76AF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3BC96A4B" w14:textId="77777777" w:rsidR="00ED76AF" w:rsidRDefault="00ED76AF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38FF9B55" w14:textId="77777777" w:rsidR="00484B55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lastRenderedPageBreak/>
        <w:t xml:space="preserve">Ниже </w:t>
      </w:r>
      <w:r w:rsidR="006163CB" w:rsidRPr="006163CB">
        <w:rPr>
          <w:noProof/>
          <w:sz w:val="28"/>
          <w:szCs w:val="28"/>
        </w:rPr>
        <w:t xml:space="preserve">показана </w:t>
      </w:r>
      <w:r w:rsidRPr="00ED76AF">
        <w:rPr>
          <w:noProof/>
          <w:sz w:val="28"/>
          <w:szCs w:val="28"/>
          <w:lang w:val="ru-RU"/>
        </w:rPr>
        <w:t xml:space="preserve">область, площадь которой равна значению интеграла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1760" w:dyaOrig="859" w14:anchorId="7CCF2FDF">
          <v:shape id="_x0000_i1037" type="#_x0000_t75" style="width:88.15pt;height:43.2pt" o:ole="">
            <v:imagedata r:id="rId29" o:title=""/>
          </v:shape>
          <o:OLEObject Type="Embed" ProgID="Equation.3" ShapeID="_x0000_i1037" DrawAspect="Content" ObjectID="_1824063538" r:id="rId30"/>
        </w:object>
      </w:r>
      <w:r w:rsidRPr="00ED76AF">
        <w:rPr>
          <w:noProof/>
          <w:sz w:val="28"/>
          <w:szCs w:val="28"/>
          <w:lang w:val="ru-RU"/>
        </w:rPr>
        <w:t>:</w:t>
      </w:r>
    </w:p>
    <w:p w14:paraId="40F6EEC9" w14:textId="77777777" w:rsidR="00900B52" w:rsidRPr="00ED76AF" w:rsidRDefault="00900B52" w:rsidP="00900B52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>
        <w:object w:dxaOrig="4120" w:dyaOrig="3780" w14:anchorId="336C81D0">
          <v:shape id="_x0000_i1038" type="#_x0000_t75" style="width:206.2pt;height:188.95pt" o:ole="">
            <v:imagedata r:id="rId31" o:title=""/>
          </v:shape>
          <o:OLEObject Type="Embed" ProgID="Visio.Drawing.11" ShapeID="_x0000_i1038" DrawAspect="Content" ObjectID="_1824063539" r:id="rId32"/>
        </w:object>
      </w:r>
    </w:p>
    <w:p w14:paraId="5C3365DE" w14:textId="77777777" w:rsidR="006163CB" w:rsidRDefault="00484B55" w:rsidP="00484B55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Найдем точку пересечения прямых </w:t>
      </w:r>
      <w:r w:rsidRPr="00ED76AF">
        <w:rPr>
          <w:i/>
          <w:iCs/>
          <w:noProof/>
          <w:sz w:val="28"/>
          <w:szCs w:val="28"/>
          <w:lang w:val="ru-RU"/>
        </w:rPr>
        <w:t>y</w: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и </w:t>
      </w:r>
      <w:r w:rsidRPr="00ED76AF">
        <w:rPr>
          <w:i/>
          <w:iCs/>
          <w:noProof/>
          <w:sz w:val="28"/>
          <w:szCs w:val="28"/>
          <w:lang w:val="ru-RU"/>
        </w:rPr>
        <w:t>y</w: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iCs/>
          <w:noProof/>
          <w:sz w:val="28"/>
          <w:szCs w:val="28"/>
          <w:lang w:val="ru-RU"/>
        </w:rPr>
        <w:t>kp</w:t>
      </w:r>
      <w:r w:rsidRPr="00ED76AF">
        <w:rPr>
          <w:noProof/>
          <w:sz w:val="28"/>
          <w:szCs w:val="28"/>
          <w:lang w:val="ru-RU"/>
        </w:rPr>
        <w:t xml:space="preserve">: </w:t>
      </w:r>
    </w:p>
    <w:p w14:paraId="3AD7CF1D" w14:textId="77777777" w:rsidR="006163CB" w:rsidRDefault="00484B55" w:rsidP="006163CB">
      <w:pPr>
        <w:autoSpaceDE w:val="0"/>
        <w:autoSpaceDN w:val="0"/>
        <w:adjustRightInd w:val="0"/>
        <w:ind w:firstLine="540"/>
        <w:jc w:val="center"/>
        <w:rPr>
          <w:noProof/>
          <w:sz w:val="28"/>
          <w:szCs w:val="28"/>
          <w:lang w:val="ru-RU"/>
        </w:rPr>
      </w:pP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iCs/>
          <w:noProof/>
          <w:sz w:val="28"/>
          <w:szCs w:val="28"/>
          <w:lang w:val="ru-RU"/>
        </w:rPr>
        <w:t>kp</w:t>
      </w:r>
      <w:r w:rsidRPr="00ED76AF">
        <w:rPr>
          <w:noProof/>
          <w:sz w:val="28"/>
          <w:szCs w:val="28"/>
          <w:lang w:val="ru-RU"/>
        </w:rPr>
        <w:t xml:space="preserve">, откуда </w:t>
      </w:r>
      <w:r w:rsidRPr="00ED76AF">
        <w:rPr>
          <w:i/>
          <w:iCs/>
          <w:noProof/>
          <w:sz w:val="28"/>
          <w:szCs w:val="28"/>
          <w:lang w:val="ru-RU"/>
        </w:rPr>
        <w:t>p</w: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>/</w:t>
      </w:r>
      <w:r w:rsidRPr="00ED76AF">
        <w:rPr>
          <w:i/>
          <w:iCs/>
          <w:noProof/>
          <w:sz w:val="28"/>
          <w:szCs w:val="28"/>
          <w:lang w:val="ru-RU"/>
        </w:rPr>
        <w:t>k</w:t>
      </w:r>
    </w:p>
    <w:p w14:paraId="043160BC" w14:textId="77777777" w:rsidR="00484B55" w:rsidRPr="00ED76AF" w:rsidRDefault="00484B55" w:rsidP="00484B55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Положим </w:t>
      </w:r>
      <w:r w:rsidRPr="00ED76AF">
        <w:rPr>
          <w:i/>
          <w:iCs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/ </w:t>
      </w:r>
      <w:r w:rsidRPr="00ED76AF">
        <w:rPr>
          <w:i/>
          <w:iCs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 xml:space="preserve">. Значение интеграла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1760" w:dyaOrig="859" w14:anchorId="64BCCF85">
          <v:shape id="_x0000_i1039" type="#_x0000_t75" style="width:88.15pt;height:43.2pt" o:ole="">
            <v:imagedata r:id="rId33" o:title=""/>
          </v:shape>
          <o:OLEObject Type="Embed" ProgID="Equation.3" ShapeID="_x0000_i1039" DrawAspect="Content" ObjectID="_1824063540" r:id="rId34"/>
        </w:object>
      </w:r>
      <w:r w:rsidRPr="00ED76AF">
        <w:rPr>
          <w:noProof/>
          <w:sz w:val="28"/>
          <w:szCs w:val="28"/>
          <w:lang w:val="ru-RU"/>
        </w:rPr>
        <w:t xml:space="preserve"> рассмотрим как сумму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840" w:dyaOrig="880" w14:anchorId="3A71FBAE">
          <v:shape id="_x0000_i1040" type="#_x0000_t75" style="width:42.05pt;height:44.35pt" o:ole="">
            <v:imagedata r:id="rId35" o:title=""/>
          </v:shape>
          <o:OLEObject Type="Embed" ProgID="Equation.3" ShapeID="_x0000_i1040" DrawAspect="Content" ObjectID="_1824063541" r:id="rId36"/>
        </w:object>
      </w:r>
      <w:r w:rsidRPr="00ED76AF">
        <w:rPr>
          <w:noProof/>
          <w:sz w:val="28"/>
          <w:szCs w:val="28"/>
          <w:lang w:val="ru-RU"/>
        </w:rPr>
        <w:t xml:space="preserve"> + </w:t>
      </w:r>
      <w:r w:rsidR="002B6DAD" w:rsidRPr="00ED76AF">
        <w:rPr>
          <w:noProof/>
          <w:position w:val="-40"/>
          <w:sz w:val="28"/>
          <w:szCs w:val="28"/>
          <w:lang w:val="ru-RU"/>
        </w:rPr>
        <w:object w:dxaOrig="960" w:dyaOrig="900" w14:anchorId="41D11E4C">
          <v:shape id="_x0000_i1041" type="#_x0000_t75" style="width:48.4pt;height:45.5pt" o:ole="">
            <v:imagedata r:id="rId37" o:title=""/>
          </v:shape>
          <o:OLEObject Type="Embed" ProgID="Equation.3" ShapeID="_x0000_i1041" DrawAspect="Content" ObjectID="_1824063542" r:id="rId38"/>
        </w:object>
      </w:r>
      <w:r w:rsidRPr="00ED76AF">
        <w:rPr>
          <w:noProof/>
          <w:sz w:val="28"/>
          <w:szCs w:val="28"/>
          <w:lang w:val="ru-RU"/>
        </w:rPr>
        <w:t xml:space="preserve">. В зависимости от положения точки </w:t>
      </w:r>
      <w:r w:rsidRPr="00ED76AF">
        <w:rPr>
          <w:i/>
          <w:iCs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относительно точек </w:t>
      </w:r>
      <w:r w:rsidRPr="00ED76AF">
        <w:rPr>
          <w:i/>
          <w:iCs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и 1 вычисляем значение интеграла I(</w:t>
      </w: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 xml:space="preserve">). </w:t>
      </w:r>
    </w:p>
    <w:p w14:paraId="7558AD90" w14:textId="77777777" w:rsidR="00ED76AF" w:rsidRDefault="00484B55" w:rsidP="00C766E5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Если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i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1, то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840" w:dyaOrig="880" w14:anchorId="0E842C85">
          <v:shape id="_x0000_i1042" type="#_x0000_t75" style="width:42.05pt;height:44.35pt" o:ole="">
            <v:imagedata r:id="rId39" o:title=""/>
          </v:shape>
          <o:OLEObject Type="Embed" ProgID="Equation.3" ShapeID="_x0000_i1042" DrawAspect="Content" ObjectID="_1824063543" r:id="rId40"/>
        </w:object>
      </w:r>
      <w:r w:rsidRPr="00ED76AF">
        <w:rPr>
          <w:noProof/>
          <w:sz w:val="28"/>
          <w:szCs w:val="28"/>
          <w:lang w:val="ru-RU"/>
        </w:rPr>
        <w:t xml:space="preserve"> + </w:t>
      </w:r>
      <w:r w:rsidR="002B6DAD" w:rsidRPr="00ED76AF">
        <w:rPr>
          <w:noProof/>
          <w:position w:val="-40"/>
          <w:sz w:val="28"/>
          <w:szCs w:val="28"/>
          <w:lang w:val="ru-RU"/>
        </w:rPr>
        <w:object w:dxaOrig="960" w:dyaOrig="900" w14:anchorId="7FAC94CC">
          <v:shape id="_x0000_i1043" type="#_x0000_t75" style="width:48.4pt;height:45.5pt" o:ole="">
            <v:imagedata r:id="rId41" o:title=""/>
          </v:shape>
          <o:OLEObject Type="Embed" ProgID="Equation.3" ShapeID="_x0000_i1043" DrawAspect="Content" ObjectID="_1824063544" r:id="rId42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</w:p>
    <w:p w14:paraId="66076007" w14:textId="77777777" w:rsidR="00484B55" w:rsidRPr="00ED76AF" w:rsidRDefault="00484B55" w:rsidP="00ED76AF">
      <w:pPr>
        <w:autoSpaceDE w:val="0"/>
        <w:autoSpaceDN w:val="0"/>
        <w:adjustRightInd w:val="0"/>
        <w:ind w:firstLine="540"/>
        <w:jc w:val="center"/>
        <w:rPr>
          <w:noProof/>
          <w:sz w:val="28"/>
          <w:szCs w:val="28"/>
          <w:lang w:val="ru-RU"/>
        </w:rPr>
      </w:pP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* (</w:t>
      </w:r>
      <w:r w:rsidRPr="00ED76AF">
        <w:rPr>
          <w:i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–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) +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 xml:space="preserve"> * (1 – </w:t>
      </w:r>
      <w:r w:rsidRPr="00ED76AF">
        <w:rPr>
          <w:i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* </w:t>
      </w:r>
      <w:r w:rsidRPr="00ED76AF">
        <w:rPr>
          <w:i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>) / 2</w:t>
      </w:r>
    </w:p>
    <w:p w14:paraId="43FBC9FB" w14:textId="77777777" w:rsidR="00484B55" w:rsidRPr="00ED76AF" w:rsidRDefault="00484B55" w:rsidP="00C766E5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Если </w:t>
      </w:r>
      <w:r w:rsidRPr="00ED76AF">
        <w:rPr>
          <w:i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ED76AF">
        <w:rPr>
          <w:noProof/>
          <w:sz w:val="28"/>
          <w:szCs w:val="28"/>
          <w:lang w:val="ru-RU"/>
        </w:rPr>
        <w:t xml:space="preserve">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, то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840" w:dyaOrig="880" w14:anchorId="1AD555F1">
          <v:shape id="_x0000_i1044" type="#_x0000_t75" style="width:42.05pt;height:44.35pt" o:ole="">
            <v:imagedata r:id="rId43" o:title=""/>
          </v:shape>
          <o:OLEObject Type="Embed" ProgID="Equation.3" ShapeID="_x0000_i1044" DrawAspect="Content" ObjectID="_1824063545" r:id="rId44"/>
        </w:object>
      </w:r>
      <w:r w:rsidRPr="00ED76AF">
        <w:rPr>
          <w:noProof/>
          <w:sz w:val="28"/>
          <w:szCs w:val="28"/>
          <w:lang w:val="ru-RU"/>
        </w:rPr>
        <w:t xml:space="preserve"> + </w:t>
      </w:r>
      <w:r w:rsidR="002B6DAD" w:rsidRPr="00ED76AF">
        <w:rPr>
          <w:noProof/>
          <w:position w:val="-40"/>
          <w:sz w:val="28"/>
          <w:szCs w:val="28"/>
          <w:lang w:val="ru-RU"/>
        </w:rPr>
        <w:object w:dxaOrig="960" w:dyaOrig="900" w14:anchorId="054EAD89">
          <v:shape id="_x0000_i1045" type="#_x0000_t75" style="width:48.4pt;height:45.5pt" o:ole="">
            <v:imagedata r:id="rId45" o:title=""/>
          </v:shape>
          <o:OLEObject Type="Embed" ProgID="Equation.3" ShapeID="_x0000_i1045" DrawAspect="Content" ObjectID="_1824063546" r:id="rId46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  <w:r w:rsidR="002B6DAD" w:rsidRPr="00ED76AF">
        <w:rPr>
          <w:noProof/>
          <w:position w:val="-36"/>
          <w:sz w:val="28"/>
          <w:szCs w:val="28"/>
          <w:lang w:val="ru-RU"/>
        </w:rPr>
        <w:object w:dxaOrig="840" w:dyaOrig="859" w14:anchorId="36640FFA">
          <v:shape id="_x0000_i1046" type="#_x0000_t75" style="width:42.05pt;height:43.2pt" o:ole="">
            <v:imagedata r:id="rId47" o:title=""/>
          </v:shape>
          <o:OLEObject Type="Embed" ProgID="Equation.3" ShapeID="_x0000_i1046" DrawAspect="Content" ObjectID="_1824063547" r:id="rId48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noProof/>
          <w:sz w:val="28"/>
          <w:szCs w:val="28"/>
          <w:lang w:val="ru-RU"/>
        </w:rPr>
        <w:t>k</w:t>
      </w:r>
      <w:r w:rsidRPr="00ED76AF">
        <w:rPr>
          <w:noProof/>
          <w:sz w:val="28"/>
          <w:szCs w:val="28"/>
          <w:lang w:val="ru-RU"/>
        </w:rPr>
        <w:t xml:space="preserve"> * (1 –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 xml:space="preserve"> *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>) / 2.</w:t>
      </w:r>
    </w:p>
    <w:p w14:paraId="2D806911" w14:textId="77777777" w:rsidR="00484B55" w:rsidRPr="00ED76AF" w:rsidRDefault="00484B55" w:rsidP="00C766E5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 xml:space="preserve">Если </w:t>
      </w:r>
      <w:r w:rsidRPr="00ED76AF">
        <w:rPr>
          <w:i/>
          <w:noProof/>
          <w:sz w:val="28"/>
          <w:szCs w:val="28"/>
          <w:lang w:val="ru-RU"/>
        </w:rPr>
        <w:t>temp</w:t>
      </w:r>
      <w:r w:rsidRPr="00ED76AF">
        <w:rPr>
          <w:noProof/>
          <w:sz w:val="28"/>
          <w:szCs w:val="28"/>
          <w:lang w:val="ru-RU"/>
        </w:rPr>
        <w:t xml:space="preserve"> &gt; 1, то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840" w:dyaOrig="880" w14:anchorId="37C5ADEE">
          <v:shape id="_x0000_i1047" type="#_x0000_t75" style="width:42.05pt;height:44.35pt" o:ole="">
            <v:imagedata r:id="rId49" o:title=""/>
          </v:shape>
          <o:OLEObject Type="Embed" ProgID="Equation.3" ShapeID="_x0000_i1047" DrawAspect="Content" ObjectID="_1824063548" r:id="rId50"/>
        </w:object>
      </w:r>
      <w:r w:rsidRPr="00ED76AF">
        <w:rPr>
          <w:noProof/>
          <w:sz w:val="28"/>
          <w:szCs w:val="28"/>
          <w:lang w:val="ru-RU"/>
        </w:rPr>
        <w:t xml:space="preserve"> + </w:t>
      </w:r>
      <w:r w:rsidR="00ED76AF" w:rsidRPr="00ED76AF">
        <w:rPr>
          <w:noProof/>
          <w:position w:val="-40"/>
          <w:sz w:val="28"/>
          <w:szCs w:val="28"/>
          <w:lang w:val="ru-RU"/>
        </w:rPr>
        <w:object w:dxaOrig="960" w:dyaOrig="900" w14:anchorId="35AE6192">
          <v:shape id="_x0000_i1048" type="#_x0000_t75" style="width:48.4pt;height:45.5pt" o:ole="">
            <v:imagedata r:id="rId51" o:title=""/>
          </v:shape>
          <o:OLEObject Type="Embed" ProgID="Equation.3" ShapeID="_x0000_i1048" DrawAspect="Content" ObjectID="_1824063549" r:id="rId52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  <w:r w:rsidR="00ED76AF" w:rsidRPr="00ED76AF">
        <w:rPr>
          <w:noProof/>
          <w:position w:val="-36"/>
          <w:sz w:val="28"/>
          <w:szCs w:val="28"/>
          <w:lang w:val="ru-RU"/>
        </w:rPr>
        <w:object w:dxaOrig="720" w:dyaOrig="859" w14:anchorId="7DE1FD45">
          <v:shape id="_x0000_i1049" type="#_x0000_t75" style="width:36.3pt;height:43.2pt" o:ole="">
            <v:imagedata r:id="rId53" o:title=""/>
          </v:shape>
          <o:OLEObject Type="Embed" ProgID="Equation.3" ShapeID="_x0000_i1049" DrawAspect="Content" ObjectID="_1824063550" r:id="rId54"/>
        </w:object>
      </w:r>
      <w:r w:rsidRPr="00ED76AF">
        <w:rPr>
          <w:noProof/>
          <w:sz w:val="28"/>
          <w:szCs w:val="28"/>
          <w:lang w:val="ru-RU"/>
        </w:rPr>
        <w:t xml:space="preserve"> = </w:t>
      </w:r>
      <w:r w:rsidRPr="00ED76AF">
        <w:rPr>
          <w:i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 * (1 – </w:t>
      </w:r>
      <w:r w:rsidRPr="00ED76AF">
        <w:rPr>
          <w:i/>
          <w:noProof/>
          <w:sz w:val="28"/>
          <w:szCs w:val="28"/>
          <w:lang w:val="ru-RU"/>
        </w:rPr>
        <w:t>t</w:t>
      </w:r>
      <w:r w:rsidRPr="00ED76AF">
        <w:rPr>
          <w:noProof/>
          <w:sz w:val="28"/>
          <w:szCs w:val="28"/>
          <w:lang w:val="ru-RU"/>
        </w:rPr>
        <w:t>).</w:t>
      </w:r>
    </w:p>
    <w:p w14:paraId="324B8492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629B540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ntegral(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,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)</w:t>
      </w:r>
    </w:p>
    <w:p w14:paraId="591B146B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EEB213D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 = 0, temp = a / k;</w:t>
      </w:r>
    </w:p>
    <w:p w14:paraId="1D670F3B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 == 1)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(a,k);</w:t>
      </w:r>
    </w:p>
    <w:p w14:paraId="15C01DD5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emp &gt; 1)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 * (1 - t);</w:t>
      </w:r>
    </w:p>
    <w:p w14:paraId="06452E3A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emp &gt;= t) s = a * (temp - t);</w:t>
      </w:r>
    </w:p>
    <w:p w14:paraId="270B233D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temp = t;</w:t>
      </w:r>
    </w:p>
    <w:p w14:paraId="7153AF87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 += k * (1 – temp * temp) / 2;</w:t>
      </w:r>
    </w:p>
    <w:p w14:paraId="3281BC1D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 / (1 - t);</w:t>
      </w:r>
    </w:p>
    <w:p w14:paraId="361A77EE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077C5AC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E438857" w14:textId="77777777" w:rsidR="002B4F00" w:rsidRDefault="00E43A3B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Фунция </w:t>
      </w:r>
      <w:r w:rsidRPr="00E43A3B">
        <w:rPr>
          <w:b/>
          <w:bCs/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р</w:t>
      </w:r>
      <w:r w:rsidR="00484B55" w:rsidRPr="00ED76AF">
        <w:rPr>
          <w:noProof/>
          <w:sz w:val="28"/>
          <w:szCs w:val="28"/>
          <w:lang w:val="ru-RU"/>
        </w:rPr>
        <w:t>екурсивно вычисл</w:t>
      </w:r>
      <w:r>
        <w:rPr>
          <w:noProof/>
          <w:sz w:val="28"/>
          <w:szCs w:val="28"/>
          <w:lang w:val="ru-RU"/>
        </w:rPr>
        <w:t>яет</w:t>
      </w:r>
      <w:r w:rsidR="006163CB">
        <w:rPr>
          <w:noProof/>
          <w:sz w:val="28"/>
          <w:szCs w:val="28"/>
          <w:lang w:val="ru-RU"/>
        </w:rPr>
        <w:t xml:space="preserve"> значение</w:t>
      </w:r>
      <w:r w:rsidR="00484B55" w:rsidRPr="00ED76AF">
        <w:rPr>
          <w:noProof/>
          <w:sz w:val="28"/>
          <w:szCs w:val="28"/>
          <w:lang w:val="ru-RU"/>
        </w:rPr>
        <w:t xml:space="preserve"> </w:t>
      </w:r>
    </w:p>
    <w:p w14:paraId="7DE713A6" w14:textId="3FD24813" w:rsidR="00484B55" w:rsidRPr="00ED76AF" w:rsidRDefault="00484B55" w:rsidP="002B4F00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lastRenderedPageBreak/>
        <w:t>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 xml:space="preserve">, </w:t>
      </w:r>
      <w:r w:rsidRPr="00ED76AF">
        <w:rPr>
          <w:i/>
          <w:iCs/>
          <w:noProof/>
          <w:sz w:val="28"/>
          <w:szCs w:val="28"/>
          <w:lang w:val="ru-RU"/>
        </w:rPr>
        <w:t>a</w:t>
      </w:r>
      <w:r w:rsidRPr="00ED76AF">
        <w:rPr>
          <w:noProof/>
          <w:sz w:val="28"/>
          <w:szCs w:val="28"/>
          <w:lang w:val="ru-RU"/>
        </w:rPr>
        <w:t xml:space="preserve">) = </w:t>
      </w:r>
      <w:r w:rsidR="00ED76AF" w:rsidRPr="00ED76AF">
        <w:rPr>
          <w:noProof/>
          <w:position w:val="-34"/>
          <w:sz w:val="28"/>
          <w:szCs w:val="28"/>
          <w:lang w:val="ru-RU"/>
        </w:rPr>
        <w:object w:dxaOrig="2880" w:dyaOrig="820" w14:anchorId="61BE3B19">
          <v:shape id="_x0000_i1050" type="#_x0000_t75" style="width:143.4pt;height:40.9pt" o:ole="">
            <v:imagedata r:id="rId55" o:title=""/>
          </v:shape>
          <o:OLEObject Type="Embed" ProgID="Equation.3" ShapeID="_x0000_i1050" DrawAspect="Content" ObjectID="_1824063551" r:id="rId56"/>
        </w:object>
      </w:r>
    </w:p>
    <w:p w14:paraId="24E9C20A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6C5C17D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,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)</w:t>
      </w:r>
    </w:p>
    <w:p w14:paraId="5B9CB9AA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68BA61F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!n)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;</w:t>
      </w:r>
    </w:p>
    <w:p w14:paraId="5670B44C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ub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 = f(n-1,2*a);</w:t>
      </w:r>
    </w:p>
    <w:p w14:paraId="3CC1BAED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ntegral(a,k);</w:t>
      </w:r>
    </w:p>
    <w:p w14:paraId="6F2CDE7A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75FD9FE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33ABFDD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ED76AF">
        <w:rPr>
          <w:noProof/>
          <w:sz w:val="28"/>
          <w:szCs w:val="28"/>
          <w:lang w:val="ru-RU"/>
        </w:rPr>
        <w:t>Основной цикл программы. Читаем входные данные и выводим значение f(</w:t>
      </w:r>
      <w:r w:rsidRPr="00ED76AF">
        <w:rPr>
          <w:i/>
          <w:iCs/>
          <w:noProof/>
          <w:sz w:val="28"/>
          <w:szCs w:val="28"/>
          <w:lang w:val="ru-RU"/>
        </w:rPr>
        <w:t>n</w:t>
      </w:r>
      <w:r w:rsidRPr="00ED76AF">
        <w:rPr>
          <w:noProof/>
          <w:sz w:val="28"/>
          <w:szCs w:val="28"/>
          <w:lang w:val="ru-RU"/>
        </w:rPr>
        <w:t>, 1).</w:t>
      </w:r>
    </w:p>
    <w:p w14:paraId="1FDF4BEB" w14:textId="77777777" w:rsidR="00484B55" w:rsidRPr="00ED76AF" w:rsidRDefault="00484B55" w:rsidP="00484B55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470268D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ED76A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lf"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t),n + t)</w:t>
      </w:r>
    </w:p>
    <w:p w14:paraId="6D83C131" w14:textId="77777777" w:rsidR="00484B55" w:rsidRPr="00ED76AF" w:rsidRDefault="00484B55" w:rsidP="00484B5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ED76A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3lf\n"</w:t>
      </w:r>
      <w:r w:rsidRPr="00ED76AF">
        <w:rPr>
          <w:rFonts w:ascii="Courier New" w:hAnsi="Courier New" w:cs="Courier New"/>
          <w:noProof/>
          <w:sz w:val="22"/>
          <w:szCs w:val="22"/>
          <w:lang w:val="ru-RU" w:eastAsia="ru-RU"/>
        </w:rPr>
        <w:t>,f(n,1));</w:t>
      </w:r>
    </w:p>
    <w:p w14:paraId="72976A10" w14:textId="77777777" w:rsidR="008E3667" w:rsidRPr="00ED76AF" w:rsidRDefault="008E3667" w:rsidP="00484B55">
      <w:pPr>
        <w:pStyle w:val="1"/>
        <w:rPr>
          <w:noProof/>
          <w:sz w:val="28"/>
          <w:szCs w:val="28"/>
        </w:rPr>
      </w:pPr>
    </w:p>
    <w:sectPr w:rsidR="008E3667" w:rsidRPr="00ED76AF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9603F15"/>
    <w:multiLevelType w:val="hybridMultilevel"/>
    <w:tmpl w:val="9258B12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6ABA407F"/>
    <w:multiLevelType w:val="hybridMultilevel"/>
    <w:tmpl w:val="4D70361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 w16cid:durableId="1402408793">
    <w:abstractNumId w:val="0"/>
  </w:num>
  <w:num w:numId="2" w16cid:durableId="204362434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6C68"/>
    <w:rsid w:val="002B4F00"/>
    <w:rsid w:val="002B6DAD"/>
    <w:rsid w:val="002E5F39"/>
    <w:rsid w:val="00326C68"/>
    <w:rsid w:val="003D0B77"/>
    <w:rsid w:val="00474EFE"/>
    <w:rsid w:val="00484B55"/>
    <w:rsid w:val="004A2AE9"/>
    <w:rsid w:val="00520BD8"/>
    <w:rsid w:val="005B0817"/>
    <w:rsid w:val="0060432A"/>
    <w:rsid w:val="006163CB"/>
    <w:rsid w:val="00631A32"/>
    <w:rsid w:val="00656D57"/>
    <w:rsid w:val="006C3087"/>
    <w:rsid w:val="007C4515"/>
    <w:rsid w:val="008E3667"/>
    <w:rsid w:val="00900B52"/>
    <w:rsid w:val="009313AE"/>
    <w:rsid w:val="00A92C5B"/>
    <w:rsid w:val="00AF6693"/>
    <w:rsid w:val="00B551A4"/>
    <w:rsid w:val="00BB2314"/>
    <w:rsid w:val="00C766E5"/>
    <w:rsid w:val="00C83A32"/>
    <w:rsid w:val="00C86C91"/>
    <w:rsid w:val="00CF2CBC"/>
    <w:rsid w:val="00E41AAC"/>
    <w:rsid w:val="00E43A3B"/>
    <w:rsid w:val="00EA1D3D"/>
    <w:rsid w:val="00ED76AF"/>
    <w:rsid w:val="00F23D67"/>
    <w:rsid w:val="00FB2C5D"/>
    <w:rsid w:val="00FE4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8E11DF9"/>
  <w15:chartTrackingRefBased/>
  <w15:docId w15:val="{E638828B-4F63-4AC3-8E93-0784AA7A4B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theme" Target="theme/theme1.xml"/><Relationship Id="rId5" Type="http://schemas.openxmlformats.org/officeDocument/2006/relationships/image" Target="media/image1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646</Words>
  <Characters>368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4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1-07T19:09:00Z</dcterms:created>
  <dcterms:modified xsi:type="dcterms:W3CDTF">2025-11-07T19:30:00Z</dcterms:modified>
</cp:coreProperties>
</file>